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677175">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677175">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677175">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677175">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677175">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677175">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677175">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677175">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677175">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677175">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677175">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677175">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677175">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677175">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677175">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677175">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677175">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677175">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677175">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677175">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677175">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677175">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677175">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677175">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677175">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677175">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677175">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677175">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677175">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677175">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677175">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677175">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677175">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677175">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677175">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677175">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677175">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677175">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677175">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677175">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677175">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677175">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677175">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677175">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w:t>
      </w:r>
      <w:r w:rsidR="00AD3F0D">
        <w:t xml:space="preserve">See </w:t>
      </w:r>
      <w:r w:rsidR="00AD3F0D" w:rsidRPr="00D05BFD">
        <w:t>Section 5.3.9.2 Operator Enumeration Evaluation</w:t>
      </w:r>
      <w:r w:rsidR="00AD3F0D">
        <w:t xml:space="preserve"> for more information on how to combine the</w:t>
      </w:r>
      <w:r w:rsidR="00AD3F0D">
        <w:t xml:space="preserve"> individual results</w:t>
      </w:r>
      <w:r w:rsidR="00AD3F0D">
        <w:t>.</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rsidTr="003338D4">
        <w:tc>
          <w:tcPr>
            <w:tcW w:w="606" w:type="pct"/>
          </w:tcPr>
          <w:p w:rsidR="003338D4" w:rsidRPr="006819B5" w:rsidRDefault="003338D4" w:rsidP="004E3544">
            <w:pPr>
              <w:cnfStyle w:val="001000000000" w:firstRow="0" w:lastRow="0" w:firstColumn="1" w:lastColumn="0" w:oddVBand="0" w:evenVBand="0" w:oddHBand="0" w:evenHBand="0" w:firstRowFirstColumn="0" w:firstRowLastColumn="0" w:lastRowFirstColumn="0" w:lastRowLastColumn="0"/>
              <w:rPr>
                <w:b w:val="0"/>
                <w:bCs w:val="0"/>
              </w:rPr>
            </w:pPr>
            <w:r w:rsidRPr="001707E2">
              <w:t>operation</w:t>
            </w:r>
          </w:p>
        </w:tc>
        <w:tc>
          <w:tcPr>
            <w:tcW w:w="842" w:type="pct"/>
          </w:tcPr>
          <w:p w:rsidR="003338D4" w:rsidRPr="0031429A" w:rsidRDefault="003338D4" w:rsidP="004E3544">
            <w:r>
              <w:t>OperationEnumeration</w:t>
            </w:r>
          </w:p>
        </w:tc>
        <w:tc>
          <w:tcPr>
            <w:tcW w:w="660" w:type="pct"/>
          </w:tcPr>
          <w:p w:rsidR="003338D4" w:rsidRPr="0031429A" w:rsidRDefault="003338D4" w:rsidP="004E3544">
            <w:r>
              <w:t>1</w:t>
            </w:r>
          </w:p>
        </w:tc>
        <w:tc>
          <w:tcPr>
            <w:tcW w:w="2892" w:type="pct"/>
          </w:tcPr>
          <w:p w:rsidR="003338D4" w:rsidRDefault="003338D4" w:rsidP="004E3544">
            <w:r>
              <w:t>The operation to be applied to the restriction.</w:t>
            </w:r>
          </w:p>
          <w:p w:rsidR="00AD3F0D" w:rsidRPr="0031429A" w:rsidRDefault="00AD3F0D" w:rsidP="004E3544">
            <w:r w:rsidRPr="00BB12AF">
              <w:rPr>
                <w:b/>
              </w:rPr>
              <w:t xml:space="preserve">Default Value: </w:t>
            </w:r>
            <w:r w:rsidRPr="00C574BC">
              <w:rPr>
                <w:b/>
                <w:i/>
              </w:rPr>
              <w:t>‘</w:t>
            </w:r>
            <w:r w:rsidRPr="00C574BC">
              <w:rPr>
                <w:i/>
              </w:rPr>
              <w:t>AND’</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hint</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lastRenderedPageBreak/>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5" w:name="_Toc314765793"/>
      <w:r>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lastRenderedPageBreak/>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lastRenderedPageBreak/>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w:t>
            </w:r>
            <w:r>
              <w:lastRenderedPageBreak/>
              <w:t xml:space="preserve">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w:t>
      </w:r>
      <w:r w:rsidRPr="004E6B8F">
        <w:rPr>
          <w:rFonts w:ascii="Calibri" w:eastAsia="Times New Roman" w:hAnsi="Calibri" w:cs="Times New Roman"/>
          <w:lang w:bidi="ar-SA"/>
        </w:rPr>
        <w:lastRenderedPageBreak/>
        <w:t>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lastRenderedPageBreak/>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lastRenderedPageBreak/>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lastRenderedPageBreak/>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lastRenderedPageBreak/>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lastRenderedPageBreak/>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5pt" o:ole="">
            <v:imagedata r:id="rId47" o:title=""/>
          </v:shape>
          <o:OLEObject Type="Embed" ProgID="Visio.Drawing.11" ShapeID="_x0000_i1025" DrawAspect="Content" ObjectID="_1441632273"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lastRenderedPageBreak/>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lastRenderedPageBreak/>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rsidR="00E90F68" w:rsidRDefault="00E90F68" w:rsidP="00E90F68">
      <w:pPr>
        <w:pStyle w:val="Heading3"/>
        <w:keepNext/>
        <w:keepLines/>
      </w:pPr>
      <w:bookmarkStart w:id="283" w:name="_Toc314765859"/>
      <w:r>
        <w:lastRenderedPageBreak/>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lastRenderedPageBreak/>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lastRenderedPageBreak/>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lastRenderedPageBreak/>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lastRenderedPageBreak/>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lastRenderedPageBreak/>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lastRenderedPageBreak/>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lastRenderedPageBreak/>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lastRenderedPageBreak/>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lastRenderedPageBreak/>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lastRenderedPageBreak/>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w:t>
            </w:r>
            <w:r w:rsidRPr="00EB0E17">
              <w:lastRenderedPageBreak/>
              <w:t>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lastRenderedPageBreak/>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lastRenderedPageBreak/>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lastRenderedPageBreak/>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lastRenderedPageBreak/>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lastRenderedPageBreak/>
        <w:t>Producing OVAL System Characteristics</w:t>
      </w:r>
      <w:bookmarkEnd w:id="321"/>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lastRenderedPageBreak/>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lastRenderedPageBreak/>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lastRenderedPageBreak/>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677175"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677175"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677175"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677175"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677175"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677175"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677175"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677175"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677175"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677175"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677175"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677175"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677175"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677175"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677175"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677175"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677175"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677175"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677175"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 xml:space="preserve">Section </w:t>
      </w:r>
      <w:r w:rsidR="00C951A4">
        <w:t>4.3.25</w:t>
      </w:r>
      <w:r w:rsidR="00C951A4">
        <w:t>, 5.3.5.2.1.1)</w:t>
      </w:r>
      <w:r w:rsidR="00677175">
        <w:t>.</w:t>
      </w:r>
      <w:bookmarkStart w:id="408" w:name="_GoBack"/>
      <w:bookmarkEnd w:id="408"/>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lastRenderedPageBreak/>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lastRenderedPageBreak/>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677175">
          <w:rPr>
            <w:noProof/>
          </w:rPr>
          <w:t>141</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677175"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677175">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B28" w:rsidRPr="001B78AF" w:rsidRDefault="00677175"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 xml:space="preserve">1 Revision 2 </w:t>
    </w:r>
    <w:r w:rsidR="00A44B28">
      <w:br/>
      <w:t>Date: 09</w:t>
    </w:r>
    <w:r w:rsidR="00A44B28" w:rsidRPr="001B78AF">
      <w:t>-2</w:t>
    </w:r>
    <w:r w:rsidR="00A44B28">
      <w:t>5</w:t>
    </w:r>
    <w:r w:rsidR="00A44B28" w:rsidRPr="001B78AF">
      <w:t>-201</w:t>
    </w:r>
    <w:r w:rsidR="00A44B28">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375D24-9ED6-42BE-8D10-1B2414713CCF}">
  <ds:schemaRefs>
    <ds:schemaRef ds:uri="http://schemas.openxmlformats.org/officeDocument/2006/bibliography"/>
  </ds:schemaRefs>
</ds:datastoreItem>
</file>

<file path=customXml/itemProps3.xml><?xml version="1.0" encoding="utf-8"?>
<ds:datastoreItem xmlns:ds="http://schemas.openxmlformats.org/officeDocument/2006/customXml" ds:itemID="{A31A6370-EB0F-437C-B1E4-B3727E2CD6C4}">
  <ds:schemaRefs>
    <ds:schemaRef ds:uri="http://schemas.openxmlformats.org/officeDocument/2006/bibliography"/>
  </ds:schemaRefs>
</ds:datastoreItem>
</file>

<file path=customXml/itemProps4.xml><?xml version="1.0" encoding="utf-8"?>
<ds:datastoreItem xmlns:ds="http://schemas.openxmlformats.org/officeDocument/2006/customXml" ds:itemID="{10EA94B1-3646-405A-B980-3CF399276CB7}">
  <ds:schemaRefs>
    <ds:schemaRef ds:uri="http://schemas.openxmlformats.org/officeDocument/2006/bibliography"/>
  </ds:schemaRefs>
</ds:datastoreItem>
</file>

<file path=customXml/itemProps5.xml><?xml version="1.0" encoding="utf-8"?>
<ds:datastoreItem xmlns:ds="http://schemas.openxmlformats.org/officeDocument/2006/customXml" ds:itemID="{D8FEE793-3E42-4E8C-A264-86824DCDD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43</Pages>
  <Words>42745</Words>
  <Characters>243647</Characters>
  <Application>Microsoft Office Word</Application>
  <DocSecurity>0</DocSecurity>
  <Lines>2030</Lines>
  <Paragraphs>571</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Rothenberg</cp:lastModifiedBy>
  <cp:revision>282</cp:revision>
  <cp:lastPrinted>2011-09-15T11:22:00Z</cp:lastPrinted>
  <dcterms:created xsi:type="dcterms:W3CDTF">2011-08-22T02:14:00Z</dcterms:created>
  <dcterms:modified xsi:type="dcterms:W3CDTF">2013-09-25T20:38:00Z</dcterms:modified>
</cp:coreProperties>
</file>